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44C600D" w14:textId="77777777" w:rsidR="004646D5" w:rsidRDefault="004646D5"/>
    <w:p w14:paraId="32715B34" w14:textId="77777777" w:rsidR="004646D5" w:rsidRDefault="004646D5"/>
    <w:p w14:paraId="31D3E2BF" w14:textId="77777777" w:rsidR="004646D5" w:rsidRDefault="004646D5"/>
    <w:bookmarkStart w:id="0" w:name="_GoBack"/>
    <w:bookmarkEnd w:id="0"/>
    <w:p w14:paraId="7C76DCD3" w14:textId="41C4B155" w:rsidR="00D6211C" w:rsidRDefault="004646D5">
      <w:r>
        <w:object w:dxaOrig="22771" w:dyaOrig="21931" w14:anchorId="489113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530.8pt;height:510.7pt" o:ole="">
            <v:imagedata r:id="rId4" o:title=""/>
          </v:shape>
          <o:OLEObject Type="Embed" ProgID="Visio.Drawing.15" ShapeID="_x0000_i1028" DrawAspect="Content" ObjectID="_1645090373" r:id="rId5"/>
        </w:object>
      </w:r>
    </w:p>
    <w:sectPr w:rsidR="00D6211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E3BA0"/>
    <w:rsid w:val="001E3BA0"/>
    <w:rsid w:val="004646D5"/>
    <w:rsid w:val="00D621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ADA3294"/>
  <w15:chartTrackingRefBased/>
  <w15:docId w15:val="{864A8840-E7AD-4DA5-983E-9C350D467F7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</TotalTime>
  <Pages>1</Pages>
  <Words>4</Words>
  <Characters>29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oushikur Islam Shohag</dc:creator>
  <cp:keywords/>
  <dc:description/>
  <cp:lastModifiedBy>Koushikur Islam Shohag</cp:lastModifiedBy>
  <cp:revision>1</cp:revision>
  <dcterms:created xsi:type="dcterms:W3CDTF">2020-03-07T06:14:00Z</dcterms:created>
  <dcterms:modified xsi:type="dcterms:W3CDTF">2020-03-07T06:46:00Z</dcterms:modified>
</cp:coreProperties>
</file>